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31"/>
        <w:gridCol w:w="5466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DFS-9701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DFS-9701</w:t>
            </w:r>
          </w:p>
        </w:tc>
      </w:tr>
      <w:tr w14:paraId="17010B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shd w:val="clear" w:color="auto" w:fill="auto"/>
            <w:vAlign w:val="center"/>
          </w:tcPr>
          <w:p w14:paraId="18F923DB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shd w:val="clear" w:color="auto" w:fill="auto"/>
            <w:vAlign w:val="center"/>
          </w:tcPr>
          <w:p w14:paraId="2B82AD9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混合</w:t>
            </w:r>
            <w:bookmarkStart w:id="0" w:name="_GoBack"/>
            <w:bookmarkEnd w:id="0"/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死锁</w:t>
            </w:r>
          </w:p>
        </w:tc>
      </w:tr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2F4A4F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HDFS-9701中，如图1所示，负责执行BlockReceiver$PacketResponder#finalizeBlock()方法的线程T1在调用claimReplicaHandler()后会将一个引用计数器counter的引用计数（初始值为0）增1；线程T2启动并负责执行Reconfigure任务，为执行此任务，它先获取到了FsDatasetImpl对象fds上的锁，然后调用FsVolumeImpl#closeAndWait方法并在其中以无限循环休眠（调用sleep()方法）方式等待counter的引用计数减为0；线程T1此时请求获取fds上的锁，但该锁已被T2占据。这样，位于同一进程内的线程T1和T2相互循环等待，且等待的同步令牌中既有锁释放信号又有计数器已经减为0的消息，因此这是一个本地混合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28CEC239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  <w:object>
                <v:shape id="_x0000_i1026" o:spt="75" type="#_x0000_t75" style="height:185.2pt;width:152.15pt;" o:ole="t" filled="f" o:preferrelative="t" stroked="f" coordsize="21600,21600">
                  <v:path/>
                  <v:fill on="f" focussize="0,0"/>
                  <v:stroke on="f"/>
                  <v:imagedata r:id="rId5" cropright="871f" cropbottom="666f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 w14:paraId="323E2B79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图1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HDFS-9701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本地混合死锁发生过程示意图</w:t>
            </w:r>
          </w:p>
          <w:p w14:paraId="7F2F8DB8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Fig. 1 A diagram to show how the local hybrid deadlock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HDFS-9701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 happens</w:t>
            </w:r>
          </w:p>
        </w:tc>
      </w:tr>
    </w:tbl>
    <w:p w14:paraId="03EC30A1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14A423A8"/>
    <w:rsid w:val="173D0485"/>
    <w:rsid w:val="232D1A8B"/>
    <w:rsid w:val="27FF7BCA"/>
    <w:rsid w:val="2DF44238"/>
    <w:rsid w:val="315C7E3B"/>
    <w:rsid w:val="3FA72E18"/>
    <w:rsid w:val="46D87B0C"/>
    <w:rsid w:val="46EC682B"/>
    <w:rsid w:val="4C630413"/>
    <w:rsid w:val="58FE70C5"/>
    <w:rsid w:val="69807E6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0</Words>
  <Characters>0</Characters>
  <TotalTime>0</TotalTime>
  <ScaleCrop>false</ScaleCrop>
  <LinksUpToDate>false</LinksUpToDate>
  <CharactersWithSpaces>0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8:13:00Z</dcterms:created>
  <dc:creator>yuzhen</dc:creator>
  <cp:lastModifiedBy>禹振</cp:lastModifiedBy>
  <dcterms:modified xsi:type="dcterms:W3CDTF">2025-10-04T08:1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6A6C738A82324287BEAC1B88A8D1C18A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